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4085062"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7E639F" w:rsidRDefault="005B5974" w:rsidP="005B5974">
      <w:pPr>
        <w:pStyle w:val="3"/>
      </w:pPr>
      <w:r>
        <w:rPr>
          <w:rFonts w:hint="eastAsia"/>
        </w:rPr>
        <w:t>化学成分</w:t>
      </w:r>
      <w:r>
        <w:rPr>
          <w:rFonts w:hint="eastAsia"/>
        </w:rPr>
        <w:t>3</w:t>
      </w:r>
      <w:r>
        <w:t>D</w:t>
      </w:r>
      <w:r>
        <w:rPr>
          <w:rFonts w:hint="eastAsia"/>
        </w:rPr>
        <w:t>结果获取</w:t>
      </w:r>
    </w:p>
    <w:p w:rsidR="005B5974" w:rsidRDefault="00BB5F41" w:rsidP="00D750C4">
      <w:pPr>
        <w:ind w:firstLine="420"/>
      </w:pPr>
      <w:r>
        <w:rPr>
          <w:rFonts w:hint="eastAsia"/>
        </w:rPr>
        <w:t>现在计划使用</w:t>
      </w:r>
      <w:proofErr w:type="spellStart"/>
      <w:r w:rsidRPr="00BB5F41">
        <w:t>pubchem</w:t>
      </w:r>
      <w:r w:rsidR="00D750C4">
        <w:t>s</w:t>
      </w:r>
      <w:proofErr w:type="spellEnd"/>
      <w:r w:rsidR="00D750C4">
        <w:rPr>
          <w:rFonts w:hint="eastAsia"/>
        </w:rPr>
        <w:t>数据库获取到给定的化学成分的</w:t>
      </w:r>
      <w:r w:rsidR="00D750C4">
        <w:rPr>
          <w:rFonts w:hint="eastAsia"/>
        </w:rPr>
        <w:t>3</w:t>
      </w:r>
      <w:r w:rsidR="00D750C4">
        <w:t>D</w:t>
      </w:r>
      <w:r w:rsidR="00D750C4">
        <w:rPr>
          <w:rFonts w:hint="eastAsia"/>
        </w:rPr>
        <w:t>结构，处理的思路有两个，分别是给定药品的名称，两步获取到对应的成分的</w:t>
      </w:r>
      <w:r w:rsidR="00D750C4">
        <w:rPr>
          <w:rFonts w:hint="eastAsia"/>
        </w:rPr>
        <w:t>3</w:t>
      </w:r>
      <w:r w:rsidR="00D750C4">
        <w:t>D</w:t>
      </w:r>
      <w:r w:rsidR="00D750C4">
        <w:rPr>
          <w:rFonts w:hint="eastAsia"/>
        </w:rPr>
        <w:t>结构下载，或者是先期获取到化学成分对应的页面的</w:t>
      </w:r>
      <w:proofErr w:type="spellStart"/>
      <w:r w:rsidR="00D750C4">
        <w:rPr>
          <w:rFonts w:hint="eastAsia"/>
        </w:rPr>
        <w:t>url</w:t>
      </w:r>
      <w:proofErr w:type="spellEnd"/>
      <w:r w:rsidR="0065356B">
        <w:rPr>
          <w:rFonts w:hint="eastAsia"/>
        </w:rPr>
        <w:t>，然后直接在特定的</w:t>
      </w:r>
      <w:proofErr w:type="spellStart"/>
      <w:r w:rsidR="0065356B">
        <w:rPr>
          <w:rFonts w:hint="eastAsia"/>
        </w:rPr>
        <w:t>url</w:t>
      </w:r>
      <w:proofErr w:type="spellEnd"/>
      <w:r w:rsidR="0065356B">
        <w:rPr>
          <w:rFonts w:hint="eastAsia"/>
        </w:rPr>
        <w:t>上解析</w:t>
      </w:r>
      <w:r w:rsidR="00984DC3">
        <w:rPr>
          <w:rFonts w:hint="eastAsia"/>
        </w:rPr>
        <w:t>，下载对应的化学成分的</w:t>
      </w:r>
      <w:r w:rsidR="00984DC3">
        <w:rPr>
          <w:rFonts w:hint="eastAsia"/>
        </w:rPr>
        <w:t>3</w:t>
      </w:r>
      <w:r w:rsidR="00984DC3">
        <w:t>D</w:t>
      </w:r>
      <w:r w:rsidR="00984DC3">
        <w:rPr>
          <w:rFonts w:hint="eastAsia"/>
        </w:rPr>
        <w:t>结构。注意，这里使用的浏览器是</w:t>
      </w:r>
      <w:r w:rsidR="00157C8A">
        <w:rPr>
          <w:rFonts w:hint="eastAsia"/>
        </w:rPr>
        <w:t>Chrome</w:t>
      </w:r>
      <w:r w:rsidR="00157C8A">
        <w:rPr>
          <w:rFonts w:hint="eastAsia"/>
        </w:rPr>
        <w:t>浏览器，该浏览器的好处是下载的时候直接点击就会下载到对应的文件夹下。</w:t>
      </w:r>
    </w:p>
    <w:p w:rsidR="00984DC3" w:rsidRDefault="00984DC3" w:rsidP="00984DC3">
      <w:pPr>
        <w:ind w:firstLine="420"/>
      </w:pPr>
      <w:r>
        <w:rPr>
          <w:rFonts w:hint="eastAsia"/>
        </w:rPr>
        <w:t>现在给出最后一种方案的算法。</w:t>
      </w:r>
    </w:p>
    <w:p w:rsidR="00984DC3" w:rsidRDefault="00984DC3" w:rsidP="00984DC3">
      <w:r>
        <w:rPr>
          <w:rFonts w:hint="eastAsia"/>
        </w:rPr>
        <w:t>输入：成分页面的</w:t>
      </w:r>
      <w:proofErr w:type="spellStart"/>
      <w:r>
        <w:rPr>
          <w:rFonts w:hint="eastAsia"/>
        </w:rPr>
        <w:t>url</w:t>
      </w:r>
      <w:proofErr w:type="spellEnd"/>
    </w:p>
    <w:p w:rsidR="00984DC3" w:rsidRDefault="009D1F78" w:rsidP="00984DC3">
      <w:r>
        <w:rPr>
          <w:rFonts w:hint="eastAsia"/>
        </w:rPr>
        <w:t>通过</w:t>
      </w:r>
      <w:r>
        <w:rPr>
          <w:rFonts w:hint="eastAsia"/>
        </w:rPr>
        <w:t>id</w:t>
      </w:r>
      <w:r>
        <w:rPr>
          <w:rFonts w:hint="eastAsia"/>
        </w:rPr>
        <w:t>定位到</w:t>
      </w:r>
      <w:proofErr w:type="gramStart"/>
      <w:r>
        <w:t>’</w:t>
      </w:r>
      <w:proofErr w:type="gramEnd"/>
      <w:r w:rsidRPr="009D1F78">
        <w:t xml:space="preserve"> 3D-Conformer</w:t>
      </w:r>
      <w:r>
        <w:t>’</w:t>
      </w:r>
    </w:p>
    <w:p w:rsidR="009D1F78" w:rsidRDefault="009D1F78" w:rsidP="00984DC3">
      <w:r>
        <w:rPr>
          <w:rFonts w:hint="eastAsia"/>
        </w:rPr>
        <w:t>在上面的基础上通过</w:t>
      </w:r>
      <w:r>
        <w:rPr>
          <w:rFonts w:hint="eastAsia"/>
        </w:rPr>
        <w:t>class</w:t>
      </w:r>
      <w:r>
        <w:rPr>
          <w:rFonts w:hint="eastAsia"/>
        </w:rPr>
        <w:t>名称定位</w:t>
      </w:r>
      <w:proofErr w:type="gramStart"/>
      <w:r>
        <w:t>’</w:t>
      </w:r>
      <w:proofErr w:type="gramEnd"/>
      <w:r w:rsidRPr="009D1F78">
        <w:t>menu-</w:t>
      </w:r>
      <w:proofErr w:type="spellStart"/>
      <w:r w:rsidRPr="009D1F78">
        <w:t>btn</w:t>
      </w:r>
      <w:proofErr w:type="spellEnd"/>
      <w:proofErr w:type="gramStart"/>
      <w:r>
        <w:t>’</w:t>
      </w:r>
      <w:proofErr w:type="gramEnd"/>
      <w:r w:rsidR="001911E0">
        <w:rPr>
          <w:rFonts w:hint="eastAsia"/>
        </w:rPr>
        <w:t>取第一个元素</w:t>
      </w:r>
      <w:r>
        <w:rPr>
          <w:rFonts w:hint="eastAsia"/>
        </w:rPr>
        <w:t>并模拟点击</w:t>
      </w:r>
    </w:p>
    <w:p w:rsidR="009D1F78" w:rsidRDefault="001911E0" w:rsidP="00984DC3">
      <w:r>
        <w:rPr>
          <w:rFonts w:hint="eastAsia"/>
        </w:rPr>
        <w:t>通过</w:t>
      </w:r>
      <w:proofErr w:type="spellStart"/>
      <w:r w:rsidR="008E76E1">
        <w:rPr>
          <w:rFonts w:hint="eastAsia"/>
        </w:rPr>
        <w:t>link</w:t>
      </w:r>
      <w:r w:rsidR="008E76E1">
        <w:t>_text</w:t>
      </w:r>
      <w:proofErr w:type="spellEnd"/>
      <w:r w:rsidR="008E76E1">
        <w:rPr>
          <w:rFonts w:hint="eastAsia"/>
        </w:rPr>
        <w:t>为‘</w:t>
      </w:r>
      <w:r w:rsidR="008E76E1">
        <w:rPr>
          <w:rFonts w:hint="eastAsia"/>
        </w:rPr>
        <w:t>Sa</w:t>
      </w:r>
      <w:r w:rsidR="008E76E1">
        <w:t>ve</w:t>
      </w:r>
      <w:r w:rsidR="008E76E1">
        <w:rPr>
          <w:rFonts w:hint="eastAsia"/>
        </w:rPr>
        <w:t>’定位并点击下载操作</w:t>
      </w:r>
    </w:p>
    <w:p w:rsidR="008E76E1" w:rsidRDefault="008E76E1" w:rsidP="00984DC3">
      <w:r>
        <w:rPr>
          <w:rFonts w:hint="eastAsia"/>
        </w:rPr>
        <w:t>执行结果：文件被下载到本地</w:t>
      </w:r>
    </w:p>
    <w:p w:rsidR="008E76E1" w:rsidRDefault="0084141B" w:rsidP="00984DC3">
      <w:r>
        <w:t xml:space="preserve">     </w:t>
      </w:r>
      <w:r>
        <w:rPr>
          <w:rFonts w:hint="eastAsia"/>
        </w:rPr>
        <w:t>这个算法是给定页面的</w:t>
      </w:r>
      <w:proofErr w:type="spellStart"/>
      <w:r>
        <w:rPr>
          <w:rFonts w:hint="eastAsia"/>
        </w:rPr>
        <w:t>url</w:t>
      </w:r>
      <w:proofErr w:type="spellEnd"/>
      <w:r>
        <w:rPr>
          <w:rFonts w:hint="eastAsia"/>
        </w:rPr>
        <w:t>在进行访问的方法，是比较好的，一是可以进行</w:t>
      </w:r>
      <w:r w:rsidR="006F75C3">
        <w:rPr>
          <w:rFonts w:hint="eastAsia"/>
        </w:rPr>
        <w:t>方便的操作，防止因为某种药品的成分不存在对应的</w:t>
      </w:r>
      <w:proofErr w:type="spellStart"/>
      <w:r w:rsidR="006F75C3">
        <w:rPr>
          <w:rFonts w:hint="eastAsia"/>
        </w:rPr>
        <w:t>url</w:t>
      </w:r>
      <w:proofErr w:type="spellEnd"/>
      <w:r w:rsidR="006F75C3">
        <w:rPr>
          <w:rFonts w:hint="eastAsia"/>
        </w:rPr>
        <w:t>而导致的</w:t>
      </w:r>
      <w:r w:rsidR="00EB6EB6">
        <w:rPr>
          <w:rFonts w:hint="eastAsia"/>
        </w:rPr>
        <w:t>错误，二是可以进行对应的</w:t>
      </w:r>
      <w:r w:rsidR="002A7633">
        <w:rPr>
          <w:rFonts w:hint="eastAsia"/>
        </w:rPr>
        <w:t>批量操作。</w:t>
      </w:r>
    </w:p>
    <w:p w:rsidR="00BB5F41" w:rsidRDefault="0053631D" w:rsidP="00075B93">
      <w:r>
        <w:tab/>
      </w:r>
      <w:r>
        <w:rPr>
          <w:rFonts w:hint="eastAsia"/>
        </w:rPr>
        <w:t>这里，</w:t>
      </w:r>
      <w:r w:rsidR="000E2DE0">
        <w:rPr>
          <w:rFonts w:hint="eastAsia"/>
        </w:rPr>
        <w:t>需要做的就是根据药品的</w:t>
      </w:r>
      <w:r w:rsidR="00911451">
        <w:rPr>
          <w:rFonts w:hint="eastAsia"/>
        </w:rPr>
        <w:t>名称得到</w:t>
      </w:r>
      <w:proofErr w:type="spellStart"/>
      <w:r w:rsidR="00911451">
        <w:rPr>
          <w:rFonts w:hint="eastAsia"/>
        </w:rPr>
        <w:t>url</w:t>
      </w:r>
      <w:proofErr w:type="spellEnd"/>
      <w:r w:rsidR="00911451">
        <w:rPr>
          <w:rFonts w:hint="eastAsia"/>
        </w:rPr>
        <w:t>，最后利用</w:t>
      </w:r>
      <w:proofErr w:type="spellStart"/>
      <w:r w:rsidR="00911451">
        <w:rPr>
          <w:rFonts w:hint="eastAsia"/>
        </w:rPr>
        <w:t>url</w:t>
      </w:r>
      <w:proofErr w:type="spellEnd"/>
      <w:r w:rsidR="00911451">
        <w:rPr>
          <w:rFonts w:hint="eastAsia"/>
        </w:rPr>
        <w:t>来进行</w:t>
      </w:r>
      <w:r w:rsidR="00911451">
        <w:rPr>
          <w:rFonts w:hint="eastAsia"/>
        </w:rPr>
        <w:t>3</w:t>
      </w:r>
      <w:r w:rsidR="00911451">
        <w:t>D</w:t>
      </w:r>
      <w:r w:rsidR="00911451">
        <w:rPr>
          <w:rFonts w:hint="eastAsia"/>
        </w:rPr>
        <w:t>-</w:t>
      </w:r>
      <w:r w:rsidR="00911451">
        <w:t>C</w:t>
      </w:r>
      <w:r w:rsidR="00911451">
        <w:rPr>
          <w:rFonts w:hint="eastAsia"/>
        </w:rPr>
        <w:t>on</w:t>
      </w:r>
      <w:r w:rsidR="00911451">
        <w:t>former</w:t>
      </w:r>
      <w:r w:rsidR="00911451">
        <w:rPr>
          <w:rFonts w:hint="eastAsia"/>
        </w:rPr>
        <w:t>的下</w:t>
      </w:r>
      <w:r w:rsidR="00911451">
        <w:rPr>
          <w:rFonts w:hint="eastAsia"/>
        </w:rPr>
        <w:lastRenderedPageBreak/>
        <w:t>载。</w:t>
      </w:r>
    </w:p>
    <w:p w:rsidR="00C854ED" w:rsidRPr="00C854ED" w:rsidRDefault="00C854ED" w:rsidP="00075B93"/>
    <w:p w:rsidR="00387C21" w:rsidRDefault="00387C21" w:rsidP="00387C21">
      <w:pPr>
        <w:pStyle w:val="3"/>
      </w:pPr>
      <w:proofErr w:type="spellStart"/>
      <w:r w:rsidRPr="00387C21">
        <w:t>DisGeNET</w:t>
      </w:r>
      <w:proofErr w:type="spellEnd"/>
    </w:p>
    <w:p w:rsidR="007E639F" w:rsidRDefault="00387C21" w:rsidP="00075B93">
      <w:r>
        <w:tab/>
      </w:r>
      <w:r>
        <w:rPr>
          <w:rFonts w:hint="eastAsia"/>
        </w:rPr>
        <w:t>从这个数据库，</w:t>
      </w:r>
      <w:r w:rsidR="00416352">
        <w:rPr>
          <w:rFonts w:hint="eastAsia"/>
        </w:rPr>
        <w:t>可以根据疾病的名称获取到对应的靶点数据</w:t>
      </w:r>
      <w:proofErr w:type="gramStart"/>
      <w:r w:rsidR="00297989">
        <w:rPr>
          <w:rFonts w:hint="eastAsia"/>
        </w:rPr>
        <w:t>数据</w:t>
      </w:r>
      <w:proofErr w:type="gramEnd"/>
      <w:r w:rsidR="00297989">
        <w:rPr>
          <w:rFonts w:hint="eastAsia"/>
        </w:rPr>
        <w:t>，同时可以把</w:t>
      </w:r>
      <w:r w:rsidR="000624C1">
        <w:rPr>
          <w:rFonts w:hint="eastAsia"/>
        </w:rPr>
        <w:t>靶点相关的名称都能获取到。</w:t>
      </w:r>
    </w:p>
    <w:p w:rsidR="007E639F" w:rsidRDefault="007E639F" w:rsidP="00075B93"/>
    <w:p w:rsidR="007E639F" w:rsidRPr="00B15397" w:rsidRDefault="007E639F"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114AE0" w:rsidRDefault="00DC6A76" w:rsidP="00114AE0">
      <w:pPr>
        <w:pStyle w:val="3"/>
      </w:pPr>
      <w:r>
        <w:rPr>
          <w:rFonts w:hint="eastAsia"/>
        </w:rPr>
        <w:t>相关靶点获取</w:t>
      </w:r>
    </w:p>
    <w:p w:rsidR="00114AE0" w:rsidRPr="00114AE0" w:rsidRDefault="00114AE0" w:rsidP="00114AE0">
      <w:r>
        <w:tab/>
      </w:r>
      <w:r>
        <w:rPr>
          <w:rFonts w:hint="eastAsia"/>
        </w:rPr>
        <w:t>这里把靶点的获取分成两个部分，分别是</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lastRenderedPageBreak/>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w:t>
      </w:r>
      <w:r w:rsidR="00115D1E">
        <w:rPr>
          <w:rFonts w:hint="eastAsia"/>
        </w:rPr>
        <w:lastRenderedPageBreak/>
        <w:t>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lastRenderedPageBreak/>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r>
        <w:rPr>
          <w:rFonts w:hint="eastAsia"/>
        </w:rPr>
        <w:t>根据上面的算法，下面是</w:t>
      </w:r>
      <w:r w:rsidR="00580B00">
        <w:rPr>
          <w:rFonts w:hint="eastAsia"/>
        </w:rPr>
        <w:t>涉及的</w:t>
      </w:r>
    </w:p>
    <w:p w:rsidR="008D7F96" w:rsidRDefault="007731FF" w:rsidP="00324AEE">
      <w:pPr>
        <w:jc w:val="center"/>
      </w:pPr>
      <w:r>
        <w:rPr>
          <w:noProof/>
        </w:rPr>
        <w:drawing>
          <wp:inline distT="0" distB="0" distL="0" distR="0" wp14:anchorId="4B88486E" wp14:editId="7466163E">
            <wp:extent cx="4327071" cy="3616485"/>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0107" cy="3619023"/>
                    </a:xfrm>
                    <a:prstGeom prst="rect">
                      <a:avLst/>
                    </a:prstGeom>
                  </pic:spPr>
                </pic:pic>
              </a:graphicData>
            </a:graphic>
          </wp:inline>
        </w:drawing>
      </w:r>
    </w:p>
    <w:p w:rsidR="008D7F96" w:rsidRDefault="00EA553E" w:rsidP="00CD1F99">
      <w:r>
        <w:rPr>
          <w:noProof/>
        </w:rPr>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w:t>
      </w:r>
      <w:r w:rsidR="009379C1">
        <w:rPr>
          <w:rFonts w:hint="eastAsia"/>
        </w:rPr>
        <w:lastRenderedPageBreak/>
        <w:t>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1816816" cy="166007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29059" cy="1671257"/>
                    </a:xfrm>
                    <a:prstGeom prst="rect">
                      <a:avLst/>
                    </a:prstGeom>
                  </pic:spPr>
                </pic:pic>
              </a:graphicData>
            </a:graphic>
          </wp:inline>
        </w:drawing>
      </w:r>
    </w:p>
    <w:p w:rsidR="00F374D5" w:rsidRPr="00F374D5" w:rsidRDefault="00F374D5" w:rsidP="00A25F1D">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p>
    <w:p w:rsidR="00AC7E67" w:rsidRDefault="00AC7E67" w:rsidP="004D36ED"/>
    <w:p w:rsidR="00AA6835" w:rsidRDefault="00AA6835" w:rsidP="00CD1F99"/>
    <w:p w:rsidR="00DF73B1" w:rsidRDefault="00DF73B1" w:rsidP="00CD1F99"/>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4E6C06" w:rsidRDefault="004E6C06" w:rsidP="00CD1F99"/>
    <w:p w:rsidR="004E6C06" w:rsidRDefault="004E6C06" w:rsidP="00CD1F99"/>
    <w:p w:rsidR="004E6C06" w:rsidRDefault="004E6C06" w:rsidP="00CD1F99"/>
    <w:p w:rsidR="003A1AC6" w:rsidRDefault="003A1AC6" w:rsidP="00CD1F99"/>
    <w:p w:rsidR="003A1AC6" w:rsidRDefault="003A1AC6" w:rsidP="00CD1F99"/>
    <w:p w:rsidR="00680FFE" w:rsidRDefault="00680FFE" w:rsidP="00CD1F99"/>
    <w:p w:rsidR="00B030C5" w:rsidRDefault="00680FFE" w:rsidP="00B030C5">
      <w:pPr>
        <w:pStyle w:val="2"/>
      </w:pPr>
      <w:r>
        <w:rPr>
          <w:rFonts w:hint="eastAsia"/>
        </w:rPr>
        <w:t>最终数据研究</w:t>
      </w:r>
    </w:p>
    <w:p w:rsidR="006114C2" w:rsidRPr="006114C2" w:rsidRDefault="00B030C5" w:rsidP="006114C2">
      <w:pPr>
        <w:rPr>
          <w:rFonts w:hint="eastAsia"/>
          <w:kern w:val="0"/>
        </w:rPr>
      </w:pPr>
      <w:r>
        <w:tab/>
      </w:r>
      <w:r>
        <w:rPr>
          <w:rFonts w:hint="eastAsia"/>
        </w:rPr>
        <w:t>现在根据</w:t>
      </w:r>
      <w:r w:rsidR="00AF0C01">
        <w:rPr>
          <w:rFonts w:hint="eastAsia"/>
        </w:rPr>
        <w:t>药品研究的结果</w:t>
      </w:r>
      <w:r w:rsidR="0086276D">
        <w:rPr>
          <w:rFonts w:hint="eastAsia"/>
        </w:rPr>
        <w:t>，对应的疾病分成两个部分</w:t>
      </w:r>
      <w:r w:rsidR="00387B2F">
        <w:rPr>
          <w:rFonts w:hint="eastAsia"/>
        </w:rPr>
        <w:t>，分别是</w:t>
      </w:r>
      <w:bookmarkStart w:id="0" w:name="OLE_LINK3"/>
      <w:bookmarkStart w:id="1" w:name="_Hlk528641547"/>
      <w:proofErr w:type="spellStart"/>
      <w:r w:rsidR="00387B2F">
        <w:rPr>
          <w:kern w:val="0"/>
        </w:rPr>
        <w:t>adenomyosis</w:t>
      </w:r>
      <w:bookmarkEnd w:id="0"/>
      <w:proofErr w:type="spellEnd"/>
      <w:r w:rsidR="00387B2F">
        <w:rPr>
          <w:rFonts w:hint="eastAsia"/>
          <w:kern w:val="0"/>
        </w:rPr>
        <w:t>、</w:t>
      </w:r>
      <w:r w:rsidR="00387B2F">
        <w:rPr>
          <w:kern w:val="0"/>
        </w:rPr>
        <w:t>endometriosis</w:t>
      </w:r>
      <w:bookmarkEnd w:id="1"/>
      <w:r w:rsidR="00387B2F">
        <w:rPr>
          <w:rFonts w:hint="eastAsia"/>
          <w:kern w:val="0"/>
        </w:rPr>
        <w:t>，现在的情况是后者是可以在数据库</w:t>
      </w:r>
      <w:proofErr w:type="spellStart"/>
      <w:r w:rsidR="006114C2" w:rsidRPr="00387C21">
        <w:t>DisGeNET</w:t>
      </w:r>
      <w:proofErr w:type="spellEnd"/>
      <w:r w:rsidR="006114C2">
        <w:rPr>
          <w:rFonts w:hint="eastAsia"/>
        </w:rPr>
        <w:t>中直接查询得到的，但是前者是不可以获取</w:t>
      </w:r>
      <w:r w:rsidR="006114C2">
        <w:rPr>
          <w:rFonts w:hint="eastAsia"/>
        </w:rPr>
        <w:lastRenderedPageBreak/>
        <w:t>到的，现在的处理方式只能是从</w:t>
      </w:r>
      <w:r w:rsidR="00A724E6">
        <w:rPr>
          <w:rFonts w:hint="eastAsia"/>
        </w:rPr>
        <w:t>N</w:t>
      </w:r>
      <w:r w:rsidR="00A724E6">
        <w:t>CBI</w:t>
      </w:r>
      <w:r w:rsidR="00A724E6">
        <w:rPr>
          <w:rFonts w:hint="eastAsia"/>
        </w:rPr>
        <w:t>数据库下载，然后在从</w:t>
      </w:r>
      <w:proofErr w:type="spellStart"/>
      <w:r w:rsidR="00A724E6">
        <w:rPr>
          <w:rFonts w:hint="eastAsia"/>
        </w:rPr>
        <w:t>unipriot</w:t>
      </w:r>
      <w:proofErr w:type="spellEnd"/>
      <w:r w:rsidR="00A724E6">
        <w:rPr>
          <w:rFonts w:hint="eastAsia"/>
        </w:rPr>
        <w:t>数据库里边找</w:t>
      </w:r>
      <w:r w:rsidR="00827C5C">
        <w:rPr>
          <w:rFonts w:hint="eastAsia"/>
        </w:rPr>
        <w:t>对应的靶点信息。</w:t>
      </w:r>
      <w:bookmarkStart w:id="2" w:name="_GoBack"/>
      <w:bookmarkEnd w:id="2"/>
    </w:p>
    <w:p w:rsidR="006114C2" w:rsidRPr="006114C2" w:rsidRDefault="006114C2" w:rsidP="00B030C5">
      <w:pPr>
        <w:rPr>
          <w:rFonts w:hint="eastAsia"/>
        </w:rPr>
      </w:pPr>
    </w:p>
    <w:p w:rsidR="00B030C5" w:rsidRPr="00387B2F" w:rsidRDefault="00B030C5" w:rsidP="00B030C5"/>
    <w:p w:rsidR="00C363FD" w:rsidRDefault="00C363FD" w:rsidP="00C363FD"/>
    <w:p w:rsidR="00C363FD" w:rsidRDefault="00C363FD" w:rsidP="00C363FD"/>
    <w:p w:rsidR="00C363FD" w:rsidRDefault="00297989" w:rsidP="00297989">
      <w:pPr>
        <w:pStyle w:val="2"/>
      </w:pPr>
      <w:r>
        <w:rPr>
          <w:rFonts w:hint="eastAsia"/>
        </w:rPr>
        <w:t>对接自动化操作</w:t>
      </w:r>
    </w:p>
    <w:p w:rsidR="00C363FD" w:rsidRDefault="00DC4FD6" w:rsidP="00C363FD">
      <w:r>
        <w:rPr>
          <w:rFonts w:hint="eastAsia"/>
        </w:rPr>
        <w:t xml:space="preserve"> </w:t>
      </w:r>
      <w:r>
        <w:t xml:space="preserve">  </w:t>
      </w:r>
      <w:r>
        <w:rPr>
          <w:rFonts w:hint="eastAsia"/>
        </w:rPr>
        <w:t>前面的数据处理之后</w:t>
      </w:r>
      <w:r w:rsidR="00E5083A">
        <w:rPr>
          <w:rFonts w:hint="eastAsia"/>
        </w:rPr>
        <w:t>，现在有两个疾病，分别是</w:t>
      </w:r>
    </w:p>
    <w:p w:rsidR="00C363FD" w:rsidRPr="00C363FD" w:rsidRDefault="00C363FD" w:rsidP="00C363FD"/>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524A" w:rsidRDefault="0065524A" w:rsidP="00BA62BC">
      <w:r>
        <w:separator/>
      </w:r>
    </w:p>
  </w:endnote>
  <w:endnote w:type="continuationSeparator" w:id="0">
    <w:p w:rsidR="0065524A" w:rsidRDefault="0065524A"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827C5C" w:rsidRPr="00827C5C">
          <w:rPr>
            <w:noProof/>
            <w:lang w:val="zh-CN"/>
          </w:rPr>
          <w:t>17</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524A" w:rsidRDefault="0065524A" w:rsidP="00BA62BC">
      <w:r>
        <w:separator/>
      </w:r>
    </w:p>
  </w:footnote>
  <w:footnote w:type="continuationSeparator" w:id="0">
    <w:p w:rsidR="0065524A" w:rsidRDefault="0065524A"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24C1"/>
    <w:rsid w:val="00063605"/>
    <w:rsid w:val="00074B8C"/>
    <w:rsid w:val="000757CE"/>
    <w:rsid w:val="00075B8D"/>
    <w:rsid w:val="00075B93"/>
    <w:rsid w:val="00082071"/>
    <w:rsid w:val="00082639"/>
    <w:rsid w:val="000870CA"/>
    <w:rsid w:val="00095778"/>
    <w:rsid w:val="000C534A"/>
    <w:rsid w:val="000C69FA"/>
    <w:rsid w:val="000C7763"/>
    <w:rsid w:val="000D2F89"/>
    <w:rsid w:val="000E09A4"/>
    <w:rsid w:val="000E2DE0"/>
    <w:rsid w:val="000E37F6"/>
    <w:rsid w:val="000F3838"/>
    <w:rsid w:val="000F4870"/>
    <w:rsid w:val="00105075"/>
    <w:rsid w:val="00114AE0"/>
    <w:rsid w:val="00115D1E"/>
    <w:rsid w:val="00115D7D"/>
    <w:rsid w:val="00116428"/>
    <w:rsid w:val="00132256"/>
    <w:rsid w:val="0013230E"/>
    <w:rsid w:val="001324FD"/>
    <w:rsid w:val="001336EC"/>
    <w:rsid w:val="00133EF1"/>
    <w:rsid w:val="001503B0"/>
    <w:rsid w:val="00157C8A"/>
    <w:rsid w:val="001674A5"/>
    <w:rsid w:val="001704B3"/>
    <w:rsid w:val="0017424F"/>
    <w:rsid w:val="001911E0"/>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46"/>
    <w:rsid w:val="00282AD8"/>
    <w:rsid w:val="00285330"/>
    <w:rsid w:val="00293690"/>
    <w:rsid w:val="00293FDF"/>
    <w:rsid w:val="00296125"/>
    <w:rsid w:val="00297989"/>
    <w:rsid w:val="002A132A"/>
    <w:rsid w:val="002A7633"/>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4AEE"/>
    <w:rsid w:val="003268BA"/>
    <w:rsid w:val="00326F3E"/>
    <w:rsid w:val="00352402"/>
    <w:rsid w:val="003528E0"/>
    <w:rsid w:val="00360DCC"/>
    <w:rsid w:val="0036138B"/>
    <w:rsid w:val="003642AB"/>
    <w:rsid w:val="00373EAB"/>
    <w:rsid w:val="003750AF"/>
    <w:rsid w:val="00387B2F"/>
    <w:rsid w:val="00387C21"/>
    <w:rsid w:val="00390866"/>
    <w:rsid w:val="00397423"/>
    <w:rsid w:val="003A1AC6"/>
    <w:rsid w:val="003B3E33"/>
    <w:rsid w:val="003B7571"/>
    <w:rsid w:val="003C43AD"/>
    <w:rsid w:val="003D5713"/>
    <w:rsid w:val="003E0CB5"/>
    <w:rsid w:val="003E3F98"/>
    <w:rsid w:val="0041045E"/>
    <w:rsid w:val="00416352"/>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6ED"/>
    <w:rsid w:val="004D5C27"/>
    <w:rsid w:val="004E6C06"/>
    <w:rsid w:val="00502EA1"/>
    <w:rsid w:val="00503D72"/>
    <w:rsid w:val="00516EB7"/>
    <w:rsid w:val="00523D63"/>
    <w:rsid w:val="005329DF"/>
    <w:rsid w:val="00533596"/>
    <w:rsid w:val="0053631D"/>
    <w:rsid w:val="00550017"/>
    <w:rsid w:val="00555CB1"/>
    <w:rsid w:val="00561D3C"/>
    <w:rsid w:val="005675BA"/>
    <w:rsid w:val="00580B00"/>
    <w:rsid w:val="0058263A"/>
    <w:rsid w:val="00584E56"/>
    <w:rsid w:val="00584F62"/>
    <w:rsid w:val="005914FB"/>
    <w:rsid w:val="005A023B"/>
    <w:rsid w:val="005B5974"/>
    <w:rsid w:val="005C0CDE"/>
    <w:rsid w:val="005D14BD"/>
    <w:rsid w:val="005E0108"/>
    <w:rsid w:val="005E3177"/>
    <w:rsid w:val="005E5073"/>
    <w:rsid w:val="005E72B7"/>
    <w:rsid w:val="00601404"/>
    <w:rsid w:val="0061025D"/>
    <w:rsid w:val="006114C2"/>
    <w:rsid w:val="006421AB"/>
    <w:rsid w:val="00651DB7"/>
    <w:rsid w:val="0065356B"/>
    <w:rsid w:val="0065524A"/>
    <w:rsid w:val="00655C31"/>
    <w:rsid w:val="006577F7"/>
    <w:rsid w:val="00680FFE"/>
    <w:rsid w:val="00683575"/>
    <w:rsid w:val="0068552E"/>
    <w:rsid w:val="00685ECB"/>
    <w:rsid w:val="006860A8"/>
    <w:rsid w:val="006923C8"/>
    <w:rsid w:val="006A0F0D"/>
    <w:rsid w:val="006A1896"/>
    <w:rsid w:val="006B6761"/>
    <w:rsid w:val="006D72D3"/>
    <w:rsid w:val="006E0BED"/>
    <w:rsid w:val="006F75C3"/>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E639F"/>
    <w:rsid w:val="007F157F"/>
    <w:rsid w:val="008042C5"/>
    <w:rsid w:val="008045A8"/>
    <w:rsid w:val="0080784D"/>
    <w:rsid w:val="00810875"/>
    <w:rsid w:val="00814C0B"/>
    <w:rsid w:val="00827C5C"/>
    <w:rsid w:val="0083495B"/>
    <w:rsid w:val="00837408"/>
    <w:rsid w:val="00840433"/>
    <w:rsid w:val="0084141B"/>
    <w:rsid w:val="008430D5"/>
    <w:rsid w:val="008455D1"/>
    <w:rsid w:val="00855586"/>
    <w:rsid w:val="0086276D"/>
    <w:rsid w:val="00877CB9"/>
    <w:rsid w:val="0088485B"/>
    <w:rsid w:val="00890AD6"/>
    <w:rsid w:val="008A480D"/>
    <w:rsid w:val="008C04F0"/>
    <w:rsid w:val="008C126C"/>
    <w:rsid w:val="008C297E"/>
    <w:rsid w:val="008D2765"/>
    <w:rsid w:val="008D7F96"/>
    <w:rsid w:val="008E1C4E"/>
    <w:rsid w:val="008E76E1"/>
    <w:rsid w:val="008F0761"/>
    <w:rsid w:val="008F3D1E"/>
    <w:rsid w:val="008F4CF4"/>
    <w:rsid w:val="009008FD"/>
    <w:rsid w:val="00906445"/>
    <w:rsid w:val="00907071"/>
    <w:rsid w:val="009073F7"/>
    <w:rsid w:val="00911451"/>
    <w:rsid w:val="0091193C"/>
    <w:rsid w:val="00917694"/>
    <w:rsid w:val="009221D1"/>
    <w:rsid w:val="00924837"/>
    <w:rsid w:val="00936697"/>
    <w:rsid w:val="009379C1"/>
    <w:rsid w:val="00940E66"/>
    <w:rsid w:val="00957740"/>
    <w:rsid w:val="00963D83"/>
    <w:rsid w:val="00964305"/>
    <w:rsid w:val="00975017"/>
    <w:rsid w:val="00984DC3"/>
    <w:rsid w:val="00992538"/>
    <w:rsid w:val="00992E42"/>
    <w:rsid w:val="00994730"/>
    <w:rsid w:val="009A227F"/>
    <w:rsid w:val="009C19E1"/>
    <w:rsid w:val="009C2F3D"/>
    <w:rsid w:val="009D1F78"/>
    <w:rsid w:val="009D273D"/>
    <w:rsid w:val="009E218E"/>
    <w:rsid w:val="009E36FB"/>
    <w:rsid w:val="00A25F1D"/>
    <w:rsid w:val="00A318B9"/>
    <w:rsid w:val="00A50A7B"/>
    <w:rsid w:val="00A630D4"/>
    <w:rsid w:val="00A6579C"/>
    <w:rsid w:val="00A724E6"/>
    <w:rsid w:val="00A76AB3"/>
    <w:rsid w:val="00AA6835"/>
    <w:rsid w:val="00AA7E1A"/>
    <w:rsid w:val="00AB365B"/>
    <w:rsid w:val="00AC503A"/>
    <w:rsid w:val="00AC7E67"/>
    <w:rsid w:val="00AD5695"/>
    <w:rsid w:val="00AE6379"/>
    <w:rsid w:val="00AE7CC1"/>
    <w:rsid w:val="00AF0C01"/>
    <w:rsid w:val="00AF65FA"/>
    <w:rsid w:val="00B014BC"/>
    <w:rsid w:val="00B030C5"/>
    <w:rsid w:val="00B03857"/>
    <w:rsid w:val="00B10B53"/>
    <w:rsid w:val="00B15397"/>
    <w:rsid w:val="00B353DA"/>
    <w:rsid w:val="00B36D86"/>
    <w:rsid w:val="00B42483"/>
    <w:rsid w:val="00B52280"/>
    <w:rsid w:val="00B55577"/>
    <w:rsid w:val="00B56C5D"/>
    <w:rsid w:val="00B575ED"/>
    <w:rsid w:val="00B80A79"/>
    <w:rsid w:val="00BA62BC"/>
    <w:rsid w:val="00BB1E98"/>
    <w:rsid w:val="00BB5F41"/>
    <w:rsid w:val="00BC3252"/>
    <w:rsid w:val="00BC6EEE"/>
    <w:rsid w:val="00BD133F"/>
    <w:rsid w:val="00BE0CE6"/>
    <w:rsid w:val="00BE46BA"/>
    <w:rsid w:val="00BF102C"/>
    <w:rsid w:val="00BF2333"/>
    <w:rsid w:val="00BF2C94"/>
    <w:rsid w:val="00BF6C0B"/>
    <w:rsid w:val="00BF78CE"/>
    <w:rsid w:val="00C100BE"/>
    <w:rsid w:val="00C22452"/>
    <w:rsid w:val="00C27059"/>
    <w:rsid w:val="00C363FD"/>
    <w:rsid w:val="00C420EE"/>
    <w:rsid w:val="00C45C9E"/>
    <w:rsid w:val="00C56332"/>
    <w:rsid w:val="00C64531"/>
    <w:rsid w:val="00C65091"/>
    <w:rsid w:val="00C854ED"/>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50C4"/>
    <w:rsid w:val="00D76DC8"/>
    <w:rsid w:val="00DA0DEE"/>
    <w:rsid w:val="00DA2339"/>
    <w:rsid w:val="00DA408A"/>
    <w:rsid w:val="00DA5059"/>
    <w:rsid w:val="00DB42B3"/>
    <w:rsid w:val="00DC042E"/>
    <w:rsid w:val="00DC4FD6"/>
    <w:rsid w:val="00DC6A76"/>
    <w:rsid w:val="00DC725B"/>
    <w:rsid w:val="00DE43F2"/>
    <w:rsid w:val="00DF73B1"/>
    <w:rsid w:val="00E03214"/>
    <w:rsid w:val="00E034A2"/>
    <w:rsid w:val="00E05E5A"/>
    <w:rsid w:val="00E213A6"/>
    <w:rsid w:val="00E25CFF"/>
    <w:rsid w:val="00E45B94"/>
    <w:rsid w:val="00E5083A"/>
    <w:rsid w:val="00E610AE"/>
    <w:rsid w:val="00E674F6"/>
    <w:rsid w:val="00E67CA9"/>
    <w:rsid w:val="00E70D03"/>
    <w:rsid w:val="00E85E5E"/>
    <w:rsid w:val="00E8640F"/>
    <w:rsid w:val="00E969CF"/>
    <w:rsid w:val="00EA553E"/>
    <w:rsid w:val="00EB0558"/>
    <w:rsid w:val="00EB1729"/>
    <w:rsid w:val="00EB377E"/>
    <w:rsid w:val="00EB6EB6"/>
    <w:rsid w:val="00EC43B5"/>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93864"/>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69</TotalTime>
  <Pages>17</Pages>
  <Words>1242</Words>
  <Characters>7086</Characters>
  <Application>Microsoft Office Word</Application>
  <DocSecurity>0</DocSecurity>
  <Lines>59</Lines>
  <Paragraphs>16</Paragraphs>
  <ScaleCrop>false</ScaleCrop>
  <Company/>
  <LinksUpToDate>false</LinksUpToDate>
  <CharactersWithSpaces>8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72</cp:revision>
  <dcterms:created xsi:type="dcterms:W3CDTF">2018-10-09T06:07:00Z</dcterms:created>
  <dcterms:modified xsi:type="dcterms:W3CDTF">2018-11-18T14:25:00Z</dcterms:modified>
</cp:coreProperties>
</file>